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40780681" w:rsidR="00992DAF" w:rsidRPr="00D87045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D87045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6568B8A6" w14:textId="1E986212" w:rsidR="001B7E76" w:rsidRPr="00E91CDA" w:rsidRDefault="00992DAF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48975742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42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80B80E" w14:textId="09A2C198" w:rsidR="001B7E76" w:rsidRPr="00E91CDA" w:rsidRDefault="00EA501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43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 Постановка задачи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43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21E5AC" w14:textId="542DE1F5" w:rsidR="001B7E76" w:rsidRPr="00E91CDA" w:rsidRDefault="00EA5014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44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1 Метод Гаусса.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44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74E99B" w14:textId="0E0A4F88" w:rsidR="001B7E76" w:rsidRPr="00E91CDA" w:rsidRDefault="00EA5014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45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2 Системные требования, предъявляемые к программе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45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3284EC" w14:textId="5998376B" w:rsidR="001B7E76" w:rsidRPr="00E91CDA" w:rsidRDefault="00EA501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46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2 Структура программы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46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22329E" w14:textId="3A237356" w:rsidR="001B7E76" w:rsidRPr="00E91CDA" w:rsidRDefault="00EA501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47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3 Схемы алгоритма программы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47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FCABFE" w14:textId="744F666E" w:rsidR="001B7E76" w:rsidRPr="00E91CDA" w:rsidRDefault="00EA501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48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4 Отладка программы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48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5F0BE3" w14:textId="704421A3" w:rsidR="001B7E76" w:rsidRPr="00E91CDA" w:rsidRDefault="00EA5014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49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4.1 Синтаксические ошибки, обнаруженные в программе.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49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57CA6D" w14:textId="12B7D53E" w:rsidR="001B7E76" w:rsidRPr="00E91CDA" w:rsidRDefault="00EA5014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0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4.2 Ошибки компоновки, обнаруженные в программе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0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FD6B99" w14:textId="11597BBE" w:rsidR="001B7E76" w:rsidRPr="00E91CDA" w:rsidRDefault="00EA501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1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5 Оптимизация программы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1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15A8AB" w14:textId="78F30EE7" w:rsidR="001B7E76" w:rsidRPr="00E91CDA" w:rsidRDefault="00EA501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2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6 Тестирование программы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2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F48B06" w14:textId="49DC1880" w:rsidR="001B7E76" w:rsidRPr="00E91CDA" w:rsidRDefault="00EA5014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3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6.1 Тестирование в нормальных условиях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3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865C65" w14:textId="40D826DB" w:rsidR="001B7E76" w:rsidRPr="00E91CDA" w:rsidRDefault="00EA5014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4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6.2 Тестирование в экстремальных условиях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4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9341CC" w14:textId="5383038D" w:rsidR="001B7E76" w:rsidRPr="00E91CDA" w:rsidRDefault="00EA5014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5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6.3 Тестирование в исключительных ситуациях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5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4FDDF0" w14:textId="522E897B" w:rsidR="001B7E76" w:rsidRPr="00E91CDA" w:rsidRDefault="00EA501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6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7 Руководство пользователя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6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022E30" w14:textId="5604CD70" w:rsidR="001B7E76" w:rsidRPr="00E91CDA" w:rsidRDefault="00EA501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7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7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B2A46D" w14:textId="26320974" w:rsidR="001B7E76" w:rsidRPr="00E91CDA" w:rsidRDefault="00EA501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8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ЫХ ИСТОЧНИКОВ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8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5AE441" w14:textId="4E2245A0" w:rsidR="001B7E76" w:rsidRPr="00E91CDA" w:rsidRDefault="00EA501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9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9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F378CB" w14:textId="55ACB287" w:rsidR="001B7E76" w:rsidRPr="00E91CDA" w:rsidRDefault="00EA501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60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Б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60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FF7938" w14:textId="436DBBCB" w:rsidR="00992DAF" w:rsidRDefault="00992DAF" w:rsidP="001B7E76">
          <w:pPr>
            <w:spacing w:line="360" w:lineRule="auto"/>
          </w:pPr>
          <w:r w:rsidRPr="001B7E76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230F7E">
      <w:pPr>
        <w:pStyle w:val="13"/>
        <w:ind w:firstLine="0"/>
        <w:jc w:val="center"/>
      </w:pPr>
      <w:bookmarkStart w:id="0" w:name="_Toc148975742"/>
      <w:r>
        <w:lastRenderedPageBreak/>
        <w:t>ВВЕДЕНИЕ</w:t>
      </w:r>
      <w:bookmarkEnd w:id="0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0139C2">
      <w:pPr>
        <w:pStyle w:val="13"/>
      </w:pPr>
      <w:bookmarkStart w:id="1" w:name="_Toc148975743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48975744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 xml:space="preserve"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</w:t>
      </w:r>
      <w:proofErr w:type="spellStart"/>
      <w:r>
        <w:t>верхнетреугольному</w:t>
      </w:r>
      <w:proofErr w:type="spellEnd"/>
      <w:r>
        <w:t xml:space="preserve"> или уменьшенному </w:t>
      </w:r>
      <w:proofErr w:type="spellStart"/>
      <w:r>
        <w:t>верхнетреугольному</w:t>
      </w:r>
      <w:proofErr w:type="spellEnd"/>
      <w:r>
        <w:t xml:space="preserve">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28FF4AC9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Прямой ход (</w:t>
      </w:r>
      <w:proofErr w:type="spellStart"/>
      <w:r>
        <w:t>forward</w:t>
      </w:r>
      <w:proofErr w:type="spellEnd"/>
      <w:r>
        <w:t xml:space="preserve"> </w:t>
      </w:r>
      <w:proofErr w:type="spellStart"/>
      <w:r>
        <w:t>elimination</w:t>
      </w:r>
      <w:proofErr w:type="spellEnd"/>
      <w:r>
        <w:t>)</w:t>
      </w:r>
      <w:proofErr w:type="gramStart"/>
      <w:r>
        <w:t>: На данном этапе</w:t>
      </w:r>
      <w:proofErr w:type="gramEnd"/>
      <w:r>
        <w:t xml:space="preserve"> матрица приводится к </w:t>
      </w:r>
      <w:proofErr w:type="spellStart"/>
      <w:r>
        <w:t>верхнетреугольному</w:t>
      </w:r>
      <w:proofErr w:type="spellEnd"/>
      <w:r>
        <w:t xml:space="preserve">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570C187E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 (</w:t>
      </w:r>
      <w:proofErr w:type="spellStart"/>
      <w:r>
        <w:t>backward</w:t>
      </w:r>
      <w:proofErr w:type="spellEnd"/>
      <w:r>
        <w:t xml:space="preserve"> </w:t>
      </w:r>
      <w:proofErr w:type="spellStart"/>
      <w:r>
        <w:t>substitution</w:t>
      </w:r>
      <w:proofErr w:type="spellEnd"/>
      <w:r>
        <w:t>)</w:t>
      </w:r>
      <w:proofErr w:type="gramStart"/>
      <w:r>
        <w:t>: На</w:t>
      </w:r>
      <w:proofErr w:type="gramEnd"/>
      <w:r>
        <w:t xml:space="preserve"> этом этапе начинается с последней строки </w:t>
      </w:r>
      <w:proofErr w:type="spellStart"/>
      <w:r>
        <w:t>верхнетреугольной</w:t>
      </w:r>
      <w:proofErr w:type="spellEnd"/>
      <w:r>
        <w:t xml:space="preserve">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411DC8D4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(</w:t>
      </w:r>
      <w:proofErr w:type="spellStart"/>
      <w:r>
        <w:t>pivot</w:t>
      </w:r>
      <w:proofErr w:type="spellEnd"/>
      <w:r>
        <w:t>)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2D2A0B1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 (</w:t>
      </w:r>
      <w:proofErr w:type="spellStart"/>
      <w:r>
        <w:t>pivot</w:t>
      </w:r>
      <w:proofErr w:type="spellEnd"/>
      <w:r>
        <w:t>) 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 xml:space="preserve">Этот процесс продолжается для каждого столбца, двигаясь сверху вниз, пока не получим </w:t>
      </w:r>
      <w:proofErr w:type="spellStart"/>
      <w:r>
        <w:t>верхнетреугольную</w:t>
      </w:r>
      <w:proofErr w:type="spellEnd"/>
      <w:r>
        <w:t xml:space="preserve">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 xml:space="preserve">После прямого хода и получения </w:t>
      </w:r>
      <w:proofErr w:type="spellStart"/>
      <w:r>
        <w:t>верхнетреугольной</w:t>
      </w:r>
      <w:proofErr w:type="spellEnd"/>
      <w:r>
        <w:t xml:space="preserve">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EA5014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EA5014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 xml:space="preserve">Таким образом, метод Гаусса позволяет решать системы линейных уравнений и находить обратные матрицы квадратных матриц, приводя их к </w:t>
      </w:r>
      <w:proofErr w:type="spellStart"/>
      <w:r>
        <w:t>верхнетреугольному</w:t>
      </w:r>
      <w:proofErr w:type="spellEnd"/>
      <w:r>
        <w:t xml:space="preserve">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48975745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77777777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.</w:t>
      </w:r>
    </w:p>
    <w:p w14:paraId="363E5AC7" w14:textId="0107147B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.</w:t>
      </w:r>
    </w:p>
    <w:p w14:paraId="17505977" w14:textId="76F94363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77777777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.</w:t>
      </w:r>
    </w:p>
    <w:p w14:paraId="790297E2" w14:textId="2DA9ED9B" w:rsidR="00C50C40" w:rsidRDefault="00C50C40" w:rsidP="00B82AED">
      <w:pPr>
        <w:pStyle w:val="11"/>
        <w:numPr>
          <w:ilvl w:val="0"/>
          <w:numId w:val="5"/>
        </w:numPr>
      </w:pPr>
      <w:r>
        <w:t xml:space="preserve">Библиотеки Python: </w:t>
      </w:r>
      <w:proofErr w:type="spellStart"/>
      <w:r>
        <w:t>tkinter</w:t>
      </w:r>
      <w:proofErr w:type="spellEnd"/>
      <w:r>
        <w:t xml:space="preserve">, </w:t>
      </w:r>
      <w:proofErr w:type="spellStart"/>
      <w:r>
        <w:t>numpy</w:t>
      </w:r>
      <w:proofErr w:type="spellEnd"/>
      <w: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Богатая библиотека сторонних модулей: Python имеет богатую экосистему библиотек и модулей, включая библиотеку </w:t>
      </w:r>
      <w:proofErr w:type="spellStart"/>
      <w:r>
        <w:t>NumPy</w:t>
      </w:r>
      <w:proofErr w:type="spellEnd"/>
      <w:r>
        <w:t xml:space="preserve">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Графический интерфейс с </w:t>
      </w:r>
      <w:proofErr w:type="spellStart"/>
      <w:r>
        <w:t>Tkinter</w:t>
      </w:r>
      <w:proofErr w:type="spellEnd"/>
      <w:r>
        <w:t xml:space="preserve">: </w:t>
      </w:r>
      <w:proofErr w:type="spellStart"/>
      <w:r>
        <w:t>Tkinter</w:t>
      </w:r>
      <w:proofErr w:type="spellEnd"/>
      <w:r>
        <w:t xml:space="preserve">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</w:t>
      </w:r>
      <w:proofErr w:type="gramStart"/>
      <w:r>
        <w:t>: Несмотря</w:t>
      </w:r>
      <w:proofErr w:type="gramEnd"/>
      <w:r>
        <w:t xml:space="preserve"> на интерпретируемую природу, Python имеет оптимизированные библиотеки, такие как </w:t>
      </w:r>
      <w:proofErr w:type="spellStart"/>
      <w:r>
        <w:t>NumPy</w:t>
      </w:r>
      <w:proofErr w:type="spellEnd"/>
      <w:r>
        <w:t>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48975746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7pt;height:363.75pt" o:ole="">
            <v:imagedata r:id="rId8" o:title=""/>
          </v:shape>
          <o:OLEObject Type="Embed" ProgID="Visio.Drawing.15" ShapeID="_x0000_i1025" DrawAspect="Content" ObjectID="_1760692279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3"/>
        <w:gridCol w:w="6472"/>
      </w:tblGrid>
      <w:tr w:rsidR="006509EE" w:rsidRPr="006509EE" w14:paraId="5870C046" w14:textId="77777777" w:rsidTr="008D4365"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8D4365">
            <w:pPr>
              <w:pStyle w:val="11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8D4365">
            <w:pPr>
              <w:pStyle w:val="11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6E663C"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6E663C"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6E663C"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lastRenderedPageBreak/>
              <w:t>create_matrix_window</w:t>
            </w:r>
            <w:proofErr w:type="spellEnd"/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6E663C">
        <w:tc>
          <w:tcPr>
            <w:tcW w:w="0" w:type="auto"/>
            <w:vAlign w:val="center"/>
            <w:hideMark/>
          </w:tcPr>
          <w:p w14:paraId="1183509B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hide_matrix_window</w:t>
            </w:r>
            <w:proofErr w:type="spellEnd"/>
          </w:p>
        </w:tc>
        <w:tc>
          <w:tcPr>
            <w:tcW w:w="0" w:type="auto"/>
            <w:hideMark/>
          </w:tcPr>
          <w:p w14:paraId="75B801FA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  <w:tr w:rsidR="006509EE" w:rsidRPr="006509EE" w14:paraId="08024F65" w14:textId="77777777" w:rsidTr="006E663C">
        <w:tc>
          <w:tcPr>
            <w:tcW w:w="0" w:type="auto"/>
            <w:vAlign w:val="center"/>
            <w:hideMark/>
          </w:tcPr>
          <w:p w14:paraId="7F065EB7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326C83A0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proofErr w:type="spellStart"/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6509EE" w:rsidRPr="006509EE" w14:paraId="61ABFFCE" w14:textId="77777777" w:rsidTr="006E663C">
        <w:tc>
          <w:tcPr>
            <w:tcW w:w="0" w:type="auto"/>
            <w:vAlign w:val="center"/>
            <w:hideMark/>
          </w:tcPr>
          <w:p w14:paraId="5BAC86FE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04C3AC0C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6509EE" w:rsidRPr="006509EE" w14:paraId="6376F186" w14:textId="77777777" w:rsidTr="006E663C">
        <w:tc>
          <w:tcPr>
            <w:tcW w:w="0" w:type="auto"/>
            <w:vAlign w:val="center"/>
            <w:hideMark/>
          </w:tcPr>
          <w:p w14:paraId="1E816B90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MatrixCalculator</w:t>
            </w:r>
            <w:proofErr w:type="spellEnd"/>
            <w:r w:rsidRPr="006509EE">
              <w:t xml:space="preserve"> (класс)</w:t>
            </w:r>
          </w:p>
        </w:tc>
        <w:tc>
          <w:tcPr>
            <w:tcW w:w="0" w:type="auto"/>
            <w:hideMark/>
          </w:tcPr>
          <w:p w14:paraId="6608321A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37B86A13" w14:textId="77777777" w:rsidR="004C303E" w:rsidRPr="00103A83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5"/>
        <w:gridCol w:w="6640"/>
      </w:tblGrid>
      <w:tr w:rsidR="005D679C" w:rsidRPr="005D679C" w14:paraId="7887C522" w14:textId="77777777" w:rsidTr="0058506F"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C17398">
            <w:pPr>
              <w:pStyle w:val="11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C17398">
            <w:pPr>
              <w:pStyle w:val="11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58506F"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root</w:t>
            </w:r>
            <w:proofErr w:type="spellEnd"/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Основное окно приложения (главное окно </w:t>
            </w:r>
            <w:proofErr w:type="spellStart"/>
            <w:r w:rsidRPr="005D679C">
              <w:rPr>
                <w:lang w:eastAsia="ru-RU"/>
              </w:rPr>
              <w:t>tkinter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2F04D252" w14:textId="77777777" w:rsidTr="0058506F"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main_frame</w:t>
            </w:r>
            <w:proofErr w:type="spellEnd"/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58506F"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dimension_var</w:t>
            </w:r>
            <w:proofErr w:type="spellEnd"/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58506F"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dimension_combobox</w:t>
            </w:r>
            <w:proofErr w:type="spellEnd"/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</w:t>
            </w:r>
            <w:proofErr w:type="spellStart"/>
            <w:r w:rsidRPr="005D679C">
              <w:rPr>
                <w:lang w:eastAsia="ru-RU"/>
              </w:rPr>
              <w:t>Combobox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075CD869" w14:textId="77777777" w:rsidTr="0058506F"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create_matrix_button</w:t>
            </w:r>
            <w:proofErr w:type="spellEnd"/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58506F"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matrix_window</w:t>
            </w:r>
            <w:proofErr w:type="spellEnd"/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58506F"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58506F"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58506F"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MatrixCalculator</w:t>
            </w:r>
            <w:proofErr w:type="spellEnd"/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58506F"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lastRenderedPageBreak/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proofErr w:type="spellStart"/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58506F"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767EACA8" w:rsidR="0052779F" w:rsidRDefault="00952426" w:rsidP="00D62C38">
      <w:pPr>
        <w:pStyle w:val="13"/>
      </w:pPr>
      <w:bookmarkStart w:id="5" w:name="_Toc148975747"/>
      <w:r>
        <w:lastRenderedPageBreak/>
        <w:t>3 Схемы алгоритма программы</w:t>
      </w:r>
      <w:bookmarkEnd w:id="5"/>
    </w:p>
    <w:p w14:paraId="74B2AF4D" w14:textId="125DBB6A" w:rsidR="00952426" w:rsidRDefault="006C1B7F">
      <w:pPr>
        <w:rPr>
          <w:rFonts w:ascii="Times New Roman" w:hAnsi="Times New Roman" w:cs="Times New Roman"/>
          <w:sz w:val="36"/>
          <w:szCs w:val="36"/>
        </w:rPr>
      </w:pPr>
      <w:r>
        <w:object w:dxaOrig="12390" w:dyaOrig="8550" w14:anchorId="29F898B8">
          <v:shape id="_x0000_i1026" type="#_x0000_t75" style="width:467.55pt;height:323.55pt" o:ole="">
            <v:imagedata r:id="rId10" o:title=""/>
          </v:shape>
          <o:OLEObject Type="Embed" ProgID="Visio.Drawing.15" ShapeID="_x0000_i1026" DrawAspect="Content" ObjectID="_1760692280" r:id="rId11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6" w:name="_Toc148975748"/>
      <w:r>
        <w:lastRenderedPageBreak/>
        <w:t>4 Отладка программы</w:t>
      </w:r>
      <w:bookmarkEnd w:id="6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7" w:name="_Toc148975749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7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 xml:space="preserve">Ошибка в импорте библиотеки </w:t>
      </w:r>
      <w:proofErr w:type="spellStart"/>
      <w:r w:rsidRPr="0084243E">
        <w:t>NumPy</w:t>
      </w:r>
      <w:proofErr w:type="spellEnd"/>
      <w:r w:rsidRPr="0084243E">
        <w:t>:</w:t>
      </w:r>
    </w:p>
    <w:p w14:paraId="396FC239" w14:textId="77777777" w:rsidR="0084243E" w:rsidRPr="0084243E" w:rsidRDefault="0084243E" w:rsidP="0084243E">
      <w:pPr>
        <w:pStyle w:val="11"/>
        <w:ind w:firstLine="708"/>
        <w:rPr>
          <w:rFonts w:ascii="Consolas" w:hAnsi="Consolas"/>
          <w:sz w:val="24"/>
          <w:szCs w:val="32"/>
        </w:rPr>
      </w:pPr>
      <w:proofErr w:type="spellStart"/>
      <w:r w:rsidRPr="0084243E">
        <w:rPr>
          <w:rFonts w:ascii="Consolas" w:hAnsi="Consolas"/>
          <w:sz w:val="24"/>
          <w:szCs w:val="32"/>
        </w:rPr>
        <w:t>import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numPy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as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np</w:t>
      </w:r>
      <w:proofErr w:type="spellEnd"/>
    </w:p>
    <w:p w14:paraId="74594929" w14:textId="0C865ADE" w:rsidR="00313BFA" w:rsidRDefault="0084243E" w:rsidP="0084243E">
      <w:pPr>
        <w:pStyle w:val="11"/>
      </w:pPr>
      <w:r w:rsidRPr="0084243E">
        <w:t xml:space="preserve">Ошибка: Название библиотеки </w:t>
      </w:r>
      <w:proofErr w:type="spellStart"/>
      <w:r w:rsidRPr="0084243E">
        <w:t>numpy</w:t>
      </w:r>
      <w:proofErr w:type="spellEnd"/>
      <w:r w:rsidRPr="0084243E">
        <w:t xml:space="preserve">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 xml:space="preserve">Ошибка в передаче аргумента в метод </w:t>
      </w:r>
      <w:proofErr w:type="spellStart"/>
      <w:proofErr w:type="gramStart"/>
      <w:r w:rsidRPr="00B53C2F">
        <w:t>self.create</w:t>
      </w:r>
      <w:proofErr w:type="gramEnd"/>
      <w:r w:rsidRPr="00B53C2F">
        <w:t>_matrix_window</w:t>
      </w:r>
      <w:proofErr w:type="spellEnd"/>
      <w:r w:rsidRPr="00B53C2F">
        <w:t>:</w:t>
      </w:r>
    </w:p>
    <w:p w14:paraId="1E521949" w14:textId="77777777" w:rsidR="00B53C2F" w:rsidRPr="008C179E" w:rsidRDefault="00B53C2F" w:rsidP="00B53C2F">
      <w:pPr>
        <w:pStyle w:val="11"/>
        <w:rPr>
          <w:rFonts w:ascii="Consolas" w:hAnsi="Consolas"/>
          <w:sz w:val="24"/>
          <w:szCs w:val="32"/>
          <w:lang w:val="en-US"/>
        </w:rPr>
      </w:pPr>
      <w:proofErr w:type="spellStart"/>
      <w:proofErr w:type="gramStart"/>
      <w:r w:rsidRPr="008C179E">
        <w:rPr>
          <w:rFonts w:ascii="Consolas" w:hAnsi="Consolas"/>
          <w:sz w:val="24"/>
          <w:szCs w:val="32"/>
          <w:lang w:val="en-US"/>
        </w:rPr>
        <w:t>self.create</w:t>
      </w:r>
      <w:proofErr w:type="gramEnd"/>
      <w:r w:rsidRPr="008C179E">
        <w:rPr>
          <w:rFonts w:ascii="Consolas" w:hAnsi="Consolas"/>
          <w:sz w:val="24"/>
          <w:szCs w:val="32"/>
          <w:lang w:val="en-US"/>
        </w:rPr>
        <w:t>_matrix_window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(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matrix_entries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create_matrix_window</w:t>
      </w:r>
      <w:proofErr w:type="spellEnd"/>
      <w:r w:rsidRPr="008C179E">
        <w:rPr>
          <w:lang w:val="en-US"/>
        </w:rPr>
        <w:t xml:space="preserve">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matrix_entries</w:t>
      </w:r>
      <w:proofErr w:type="spellEnd"/>
      <w:r w:rsidRPr="008C179E">
        <w:rPr>
          <w:lang w:val="en-US"/>
        </w:rPr>
        <w:t xml:space="preserve">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8" w:name="_Toc148975750"/>
      <w:r>
        <w:t xml:space="preserve">4.2 </w:t>
      </w:r>
      <w:r w:rsidRPr="00B53C2F">
        <w:t>Ошибки компоновки, обнаруженные в программе</w:t>
      </w:r>
      <w:bookmarkEnd w:id="8"/>
    </w:p>
    <w:p w14:paraId="060B2EE2" w14:textId="1584D7C9" w:rsidR="00B53C2F" w:rsidRPr="00B53C2F" w:rsidRDefault="00B53C2F" w:rsidP="00B53C2F">
      <w:pPr>
        <w:pStyle w:val="11"/>
      </w:pPr>
      <w:r w:rsidRPr="00B53C2F">
        <w:t xml:space="preserve">Ошибка </w:t>
      </w:r>
      <w:proofErr w:type="spellStart"/>
      <w:r w:rsidRPr="00B53C2F">
        <w:t>компановки</w:t>
      </w:r>
      <w:proofErr w:type="spellEnd"/>
      <w:r w:rsidRPr="00B53C2F">
        <w:t xml:space="preserve"> для кнопки </w:t>
      </w:r>
      <w:proofErr w:type="spellStart"/>
      <w:r w:rsidRPr="00B53C2F">
        <w:t>calculate_button</w:t>
      </w:r>
      <w:proofErr w:type="spellEnd"/>
      <w:r w:rsidRPr="00B53C2F">
        <w:t>:</w:t>
      </w:r>
    </w:p>
    <w:p w14:paraId="3CE5A4AB" w14:textId="77777777" w:rsidR="00B53C2F" w:rsidRPr="008C179E" w:rsidRDefault="00B53C2F" w:rsidP="00B53C2F">
      <w:pPr>
        <w:pStyle w:val="11"/>
        <w:rPr>
          <w:rFonts w:ascii="Consolas" w:hAnsi="Consolas"/>
          <w:sz w:val="24"/>
          <w:szCs w:val="32"/>
          <w:lang w:val="en-US"/>
        </w:rPr>
      </w:pPr>
      <w:proofErr w:type="spellStart"/>
      <w:r w:rsidRPr="008C179E">
        <w:rPr>
          <w:rFonts w:ascii="Consolas" w:hAnsi="Consolas"/>
          <w:sz w:val="24"/>
          <w:szCs w:val="32"/>
          <w:lang w:val="en-US"/>
        </w:rPr>
        <w:t>calculate_</w:t>
      </w:r>
      <w:proofErr w:type="gramStart"/>
      <w:r w:rsidRPr="008C179E">
        <w:rPr>
          <w:rFonts w:ascii="Consolas" w:hAnsi="Consolas"/>
          <w:sz w:val="24"/>
          <w:szCs w:val="32"/>
          <w:lang w:val="en-US"/>
        </w:rPr>
        <w:t>button.grid</w:t>
      </w:r>
      <w:proofErr w:type="spellEnd"/>
      <w:proofErr w:type="gramEnd"/>
      <w:r w:rsidRPr="008C179E">
        <w:rPr>
          <w:rFonts w:ascii="Consolas" w:hAnsi="Consolas"/>
          <w:sz w:val="24"/>
          <w:szCs w:val="32"/>
          <w:lang w:val="en-US"/>
        </w:rPr>
        <w:t xml:space="preserve">(row=dimension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columnspan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 xml:space="preserve">=dimension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padx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 xml:space="preserve">=5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pady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</w:t>
      </w:r>
      <w:proofErr w:type="gramStart"/>
      <w:r w:rsidRPr="00B53C2F">
        <w:t>: Используется</w:t>
      </w:r>
      <w:proofErr w:type="gramEnd"/>
      <w:r w:rsidRPr="00B53C2F">
        <w:t xml:space="preserve"> </w:t>
      </w:r>
      <w:proofErr w:type="spellStart"/>
      <w:r w:rsidRPr="00B53C2F">
        <w:t>sticky</w:t>
      </w:r>
      <w:proofErr w:type="spellEnd"/>
      <w:r w:rsidRPr="00B53C2F">
        <w:t xml:space="preserve">="w", но </w:t>
      </w:r>
      <w:proofErr w:type="spellStart"/>
      <w:r w:rsidRPr="00B53C2F">
        <w:t>columnspan</w:t>
      </w:r>
      <w:proofErr w:type="spellEnd"/>
      <w:r w:rsidRPr="00B53C2F">
        <w:t xml:space="preserve">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9" w:name="_Toc148975751"/>
      <w:r>
        <w:lastRenderedPageBreak/>
        <w:t>5 Оптимизация программы</w:t>
      </w:r>
      <w:bookmarkEnd w:id="9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</w:t>
      </w:r>
      <w:proofErr w:type="gramStart"/>
      <w:r>
        <w:t>: Для</w:t>
      </w:r>
      <w:proofErr w:type="gramEnd"/>
      <w:r>
        <w:t xml:space="preserve">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</w:t>
      </w:r>
      <w:proofErr w:type="gramStart"/>
      <w:r>
        <w:t>: Для</w:t>
      </w:r>
      <w:proofErr w:type="gramEnd"/>
      <w:r>
        <w:t xml:space="preserve">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 xml:space="preserve">Разделение на функции и классы: Код был разделен на функции и классы, что улучшает читаемость, обслуживаемость и </w:t>
      </w:r>
      <w:proofErr w:type="spellStart"/>
      <w:r>
        <w:t>переиспользуемость</w:t>
      </w:r>
      <w:proofErr w:type="spellEnd"/>
      <w:r>
        <w:t xml:space="preserve">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 xml:space="preserve">Использование библиотек: Вы использовали библиотеку </w:t>
      </w:r>
      <w:proofErr w:type="spellStart"/>
      <w:r>
        <w:t>NumPy</w:t>
      </w:r>
      <w:proofErr w:type="spellEnd"/>
      <w:r>
        <w:t xml:space="preserve">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</w:t>
      </w:r>
      <w:proofErr w:type="spellStart"/>
      <w:r>
        <w:t>MatrixCalculator</w:t>
      </w:r>
      <w:proofErr w:type="spellEnd"/>
      <w:r>
        <w:t>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</w:t>
      </w:r>
      <w:proofErr w:type="gramStart"/>
      <w:r>
        <w:t>: За</w:t>
      </w:r>
      <w:proofErr w:type="gramEnd"/>
      <w:r>
        <w:t xml:space="preserve">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 xml:space="preserve"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</w:t>
      </w:r>
      <w:r>
        <w:lastRenderedPageBreak/>
        <w:t>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45539F5E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38157F6B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67124612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67C61C69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1F8FD466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0" w:name="_Toc148975752"/>
      <w:r>
        <w:lastRenderedPageBreak/>
        <w:t>6 Тестирование программы</w:t>
      </w:r>
      <w:bookmarkEnd w:id="10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1" w:name="_Toc148975753"/>
      <w:r>
        <w:t>6.1 Тестирование в нормальных условиях</w:t>
      </w:r>
      <w:bookmarkEnd w:id="11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64A01B0A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0CBE01FC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51884403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EA5014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1E82CFC0" w:rsidR="00E00159" w:rsidRDefault="00484005" w:rsidP="00E00159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EA5014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7777777" w:rsidR="00484005" w:rsidRDefault="00484005" w:rsidP="00484005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702515">
        <w:trPr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702515">
        <w:trPr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702515">
        <w:trPr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702515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702515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702515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702515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EA5014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EA5014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2" w:name="_Toc148975754"/>
      <w:r>
        <w:t>6.2 Тестирование в экстремальных условиях</w:t>
      </w:r>
      <w:bookmarkEnd w:id="12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47231612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23F9CDB7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60148F94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3" w:name="_Toc148975755"/>
      <w:r>
        <w:t>6.3 Тестирование в исключительных ситуациях</w:t>
      </w:r>
      <w:bookmarkEnd w:id="13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</w:t>
      </w:r>
      <w:r>
        <w:lastRenderedPageBreak/>
        <w:t xml:space="preserve">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575101AA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326ACFA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4602203A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lastRenderedPageBreak/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4" w:name="_Toc148975756"/>
      <w:r>
        <w:lastRenderedPageBreak/>
        <w:t>7 Руководство пользователя</w:t>
      </w:r>
      <w:bookmarkEnd w:id="14"/>
    </w:p>
    <w:p w14:paraId="4B7215E4" w14:textId="5D85D9F8" w:rsidR="006A2049" w:rsidRDefault="006A2049" w:rsidP="00BA5399">
      <w:pPr>
        <w:pStyle w:val="11"/>
      </w:pPr>
      <w:r>
        <w:t xml:space="preserve">Данное руководство поможет вам начать использовать программу "Matrix </w:t>
      </w:r>
      <w:proofErr w:type="spellStart"/>
      <w:r>
        <w:t>Calculator</w:t>
      </w:r>
      <w:proofErr w:type="spellEnd"/>
      <w:r>
        <w:t>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 xml:space="preserve">После установки найдите ярлык "Matrix </w:t>
      </w:r>
      <w:proofErr w:type="spellStart"/>
      <w:r>
        <w:t>Calculator</w:t>
      </w:r>
      <w:proofErr w:type="spellEnd"/>
      <w:r>
        <w:t>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557139C4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</w:t>
      </w:r>
      <w:proofErr w:type="gramStart"/>
      <w:r>
        <w:t>`,`</w:t>
      </w:r>
      <w:proofErr w:type="gramEnd"/>
      <w:r>
        <w:t>) используется для разделения дробной части числа.</w:t>
      </w:r>
    </w:p>
    <w:p w14:paraId="3D22C8C8" w14:textId="24B9148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.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10DF2074" w:rsidR="006A2049" w:rsidRDefault="006A2049" w:rsidP="00B96202">
      <w:pPr>
        <w:pStyle w:val="11"/>
      </w:pPr>
      <w:r>
        <w:t>4. 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1021B33" w:rsidR="006A2049" w:rsidRDefault="006A2049" w:rsidP="00B96202">
      <w:pPr>
        <w:pStyle w:val="11"/>
      </w:pPr>
      <w:r>
        <w:t>1. В новом окне, отображающем результат, вы увидите вычисленную обратную матрицу.</w:t>
      </w:r>
    </w:p>
    <w:p w14:paraId="006703F1" w14:textId="68DA4499" w:rsidR="006A2049" w:rsidRDefault="006A2049" w:rsidP="00B96202">
      <w:pPr>
        <w:pStyle w:val="11"/>
      </w:pPr>
      <w:r>
        <w:t>2. Значения в этой матрице представлены с округлением до двух знаков после запятой.</w:t>
      </w:r>
    </w:p>
    <w:p w14:paraId="52EB889E" w14:textId="18868FF4" w:rsidR="006A2049" w:rsidRDefault="006A2049" w:rsidP="00B96202">
      <w:pPr>
        <w:pStyle w:val="11"/>
      </w:pPr>
      <w:r>
        <w:lastRenderedPageBreak/>
        <w:t>3. 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43DAD051" w:rsidR="006A2049" w:rsidRDefault="006A2049" w:rsidP="00655A08">
      <w:pPr>
        <w:pStyle w:val="11"/>
      </w:pPr>
      <w:r>
        <w:t>1. 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50ABB895" w:rsidR="006A2049" w:rsidRDefault="006A2049" w:rsidP="00655A08">
      <w:pPr>
        <w:pStyle w:val="11"/>
      </w:pPr>
      <w:r>
        <w:t>- 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126F672A" w:rsidR="002813D4" w:rsidRDefault="006A2049" w:rsidP="00655A08">
      <w:pPr>
        <w:pStyle w:val="11"/>
      </w:pPr>
      <w:r>
        <w:t>- 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245B5A">
      <w:pPr>
        <w:pStyle w:val="13"/>
        <w:ind w:firstLine="0"/>
        <w:jc w:val="center"/>
      </w:pPr>
      <w:bookmarkStart w:id="15" w:name="_Toc148975757"/>
      <w:r>
        <w:lastRenderedPageBreak/>
        <w:t>ЗАКЛЮЧЕНИЕ</w:t>
      </w:r>
      <w:bookmarkEnd w:id="15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09059C">
      <w:pPr>
        <w:pStyle w:val="13"/>
        <w:ind w:firstLine="0"/>
        <w:jc w:val="center"/>
      </w:pPr>
      <w:bookmarkStart w:id="16" w:name="_Toc148975758"/>
      <w:r>
        <w:lastRenderedPageBreak/>
        <w:t>СПИСОК ИСПОЛЬЗУЕМЫХ ИСТОЧНИКОВ</w:t>
      </w:r>
      <w:bookmarkEnd w:id="16"/>
    </w:p>
    <w:p w14:paraId="12B6C98D" w14:textId="024BCB6B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Python и библиотеки </w:t>
      </w:r>
      <w:proofErr w:type="spellStart"/>
      <w:r w:rsidRPr="00804C4B">
        <w:t>Tkinter</w:t>
      </w:r>
      <w:proofErr w:type="spellEnd"/>
      <w:r w:rsidRPr="00804C4B">
        <w:t>: https://docs.python.org/3/library/tkinter.html</w:t>
      </w:r>
    </w:p>
    <w:p w14:paraId="095EEDA2" w14:textId="43A47792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библиотеки </w:t>
      </w:r>
      <w:proofErr w:type="spellStart"/>
      <w:r w:rsidRPr="00804C4B">
        <w:t>NumPy</w:t>
      </w:r>
      <w:proofErr w:type="spellEnd"/>
      <w:r w:rsidRPr="00804C4B">
        <w:t>: https://numpy.org/doc/stable/</w:t>
      </w:r>
    </w:p>
    <w:p w14:paraId="19CF174D" w14:textId="26B7F9D8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Python и </w:t>
      </w:r>
      <w:proofErr w:type="spellStart"/>
      <w:r w:rsidRPr="00804C4B">
        <w:t>Tkinter</w:t>
      </w:r>
      <w:proofErr w:type="spellEnd"/>
      <w:r w:rsidRPr="00804C4B">
        <w:t xml:space="preserve">, такие как "Python GUI </w:t>
      </w:r>
      <w:proofErr w:type="spellStart"/>
      <w:r w:rsidRPr="00804C4B">
        <w:t>Programming</w:t>
      </w:r>
      <w:proofErr w:type="spellEnd"/>
      <w:r w:rsidRPr="00804C4B">
        <w:t xml:space="preserve">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на Real Python: https://realpython.com/tkinter-python-gui-tutorial/</w:t>
      </w:r>
    </w:p>
    <w:p w14:paraId="38BDA855" w14:textId="7AF8A3CA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библиотеке </w:t>
      </w:r>
      <w:proofErr w:type="spellStart"/>
      <w:r w:rsidRPr="00804C4B">
        <w:t>NumPy</w:t>
      </w:r>
      <w:proofErr w:type="spellEnd"/>
      <w:r w:rsidRPr="00804C4B">
        <w:t>, такие как "</w:t>
      </w:r>
      <w:proofErr w:type="spellStart"/>
      <w:r w:rsidRPr="00804C4B">
        <w:t>NumPy</w:t>
      </w:r>
      <w:proofErr w:type="spellEnd"/>
      <w:r w:rsidRPr="00804C4B">
        <w:t xml:space="preserve"> </w:t>
      </w:r>
      <w:proofErr w:type="spellStart"/>
      <w:r w:rsidRPr="00804C4B">
        <w:t>Quickstart</w:t>
      </w:r>
      <w:proofErr w:type="spellEnd"/>
      <w:r w:rsidRPr="00804C4B">
        <w:t xml:space="preserve"> </w:t>
      </w:r>
      <w:proofErr w:type="spellStart"/>
      <w:r w:rsidRPr="00804C4B">
        <w:t>Tutorial</w:t>
      </w:r>
      <w:proofErr w:type="spellEnd"/>
      <w:r w:rsidRPr="00804C4B">
        <w:t xml:space="preserve">" на официальном сайте </w:t>
      </w:r>
      <w:proofErr w:type="spellStart"/>
      <w:r w:rsidRPr="00804C4B">
        <w:t>NumPy</w:t>
      </w:r>
      <w:proofErr w:type="spellEnd"/>
      <w:r w:rsidRPr="00804C4B">
        <w:t>: https://numpy.org/doc/stable/user/quickstart.html</w:t>
      </w:r>
    </w:p>
    <w:p w14:paraId="5EEFAA08" w14:textId="2FB071CC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Руководства по разработке программ с графическим интерфейсом на Python и </w:t>
      </w:r>
      <w:proofErr w:type="spellStart"/>
      <w:r w:rsidRPr="00804C4B">
        <w:t>Tkinter</w:t>
      </w:r>
      <w:proofErr w:type="spellEnd"/>
      <w:r w:rsidRPr="00804C4B">
        <w:t xml:space="preserve"> на </w:t>
      </w:r>
      <w:proofErr w:type="spellStart"/>
      <w:r w:rsidRPr="00804C4B">
        <w:t>GitHub</w:t>
      </w:r>
      <w:proofErr w:type="spellEnd"/>
      <w:r w:rsidRPr="00804C4B">
        <w:t xml:space="preserve"> и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>.</w:t>
      </w:r>
    </w:p>
    <w:p w14:paraId="1AA093CB" w14:textId="77777777" w:rsidR="00B03D1B" w:rsidRPr="00B03D1B" w:rsidRDefault="00B03D1B" w:rsidP="00B82AED">
      <w:pPr>
        <w:pStyle w:val="11"/>
        <w:numPr>
          <w:ilvl w:val="0"/>
          <w:numId w:val="11"/>
        </w:numPr>
        <w:ind w:left="567" w:hanging="567"/>
      </w:pPr>
      <w:r w:rsidRPr="00B03D1B">
        <w:t>Письменный Д. Т. Конспект лекций по высшей математике. «Айрис-Пресс», 2017.</w:t>
      </w:r>
    </w:p>
    <w:p w14:paraId="46C7E100" w14:textId="77777777" w:rsidR="00FB1BFB" w:rsidRPr="00FB1BFB" w:rsidRDefault="00FB1BFB" w:rsidP="00B82AED">
      <w:pPr>
        <w:pStyle w:val="11"/>
        <w:numPr>
          <w:ilvl w:val="0"/>
          <w:numId w:val="11"/>
        </w:numPr>
        <w:ind w:left="567" w:hanging="567"/>
      </w:pPr>
      <w:proofErr w:type="spellStart"/>
      <w:r w:rsidRPr="00FB1BFB">
        <w:t>Киркинский</w:t>
      </w:r>
      <w:proofErr w:type="spellEnd"/>
      <w:r w:rsidRPr="00FB1BFB">
        <w:t xml:space="preserve"> А.С. Математический анализ. «Академический Проект», 2006.</w:t>
      </w:r>
    </w:p>
    <w:p w14:paraId="488663D0" w14:textId="70F02738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Книги о разработке программ с графическим интерфейсом на Python, включая "Python GUI Development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(</w:t>
      </w:r>
      <w:proofErr w:type="spellStart"/>
      <w:r w:rsidRPr="00804C4B">
        <w:t>Alan</w:t>
      </w:r>
      <w:proofErr w:type="spellEnd"/>
      <w:r w:rsidRPr="00804C4B">
        <w:t xml:space="preserve"> D. </w:t>
      </w:r>
      <w:proofErr w:type="spellStart"/>
      <w:r w:rsidRPr="00804C4B">
        <w:t>Moore</w:t>
      </w:r>
      <w:proofErr w:type="spellEnd"/>
      <w:r w:rsidRPr="00804C4B">
        <w:t>).</w:t>
      </w:r>
    </w:p>
    <w:p w14:paraId="66AFF3A2" w14:textId="481D8A4D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Примеры и учебные проекты на </w:t>
      </w:r>
      <w:proofErr w:type="spellStart"/>
      <w:r w:rsidRPr="00804C4B">
        <w:t>GitHub</w:t>
      </w:r>
      <w:proofErr w:type="spellEnd"/>
      <w:r w:rsidRPr="00804C4B">
        <w:t xml:space="preserve"> и других репозиториях для разработки программ на Python и </w:t>
      </w:r>
      <w:proofErr w:type="spellStart"/>
      <w:r w:rsidRPr="00804C4B">
        <w:t>Tkinter</w:t>
      </w:r>
      <w:proofErr w:type="spellEnd"/>
      <w:r w:rsidRPr="00804C4B">
        <w:t>.</w:t>
      </w:r>
    </w:p>
    <w:p w14:paraId="07227C3A" w14:textId="304F88A9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Форумы и сообщества разработчиков Python и </w:t>
      </w:r>
      <w:proofErr w:type="spellStart"/>
      <w:r w:rsidRPr="00804C4B">
        <w:t>Tkinter</w:t>
      </w:r>
      <w:proofErr w:type="spellEnd"/>
      <w:r w:rsidRPr="00804C4B">
        <w:t xml:space="preserve">, такие как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 xml:space="preserve"> и </w:t>
      </w:r>
      <w:proofErr w:type="spellStart"/>
      <w:r w:rsidRPr="00804C4B">
        <w:t>Reddit</w:t>
      </w:r>
      <w:proofErr w:type="spellEnd"/>
      <w:r w:rsidRPr="00804C4B">
        <w:t>.</w:t>
      </w:r>
    </w:p>
    <w:p w14:paraId="51045F89" w14:textId="2F2B1FFF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и ресурсы по использованию библиотеки </w:t>
      </w:r>
      <w:proofErr w:type="spellStart"/>
      <w:r w:rsidRPr="00804C4B">
        <w:t>customtkinter</w:t>
      </w:r>
      <w:proofErr w:type="spellEnd"/>
      <w:r w:rsidR="00137409">
        <w:t>.</w:t>
      </w:r>
    </w:p>
    <w:p w14:paraId="2B8C3500" w14:textId="1A131868" w:rsidR="00591DB9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Документация и руководства по использованию библиотеки </w:t>
      </w:r>
      <w:proofErr w:type="spellStart"/>
      <w:r w:rsidRPr="00804C4B">
        <w:t>NumPy</w:t>
      </w:r>
      <w:proofErr w:type="spellEnd"/>
      <w:r w:rsidRPr="00804C4B">
        <w:t xml:space="preserve"> для операций с матрицами и массивами.</w:t>
      </w:r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902E2E">
      <w:pPr>
        <w:pStyle w:val="13"/>
        <w:spacing w:after="0" w:line="360" w:lineRule="auto"/>
        <w:ind w:firstLine="0"/>
        <w:jc w:val="center"/>
      </w:pPr>
      <w:bookmarkStart w:id="17" w:name="_Toc148975759"/>
      <w:r>
        <w:lastRenderedPageBreak/>
        <w:t>ПРИЛОЖЕНИЕ А</w:t>
      </w:r>
      <w:bookmarkEnd w:id="17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5CAA8EC4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4F23532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mport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s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</w:t>
      </w:r>
      <w:proofErr w:type="spellEnd"/>
    </w:p>
    <w:p w14:paraId="193A8AB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from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tk</w:t>
      </w:r>
      <w:proofErr w:type="spellEnd"/>
    </w:p>
    <w:p w14:paraId="75E940A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0618E1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ustom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</w:t>
      </w:r>
      <w:proofErr w:type="spellEnd"/>
    </w:p>
    <w:p w14:paraId="099529A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np</w:t>
      </w:r>
    </w:p>
    <w:p w14:paraId="3A6CAE7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from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ustom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Toplevel</w:t>
      </w:r>
      <w:proofErr w:type="spellEnd"/>
    </w:p>
    <w:p w14:paraId="766DABD2" w14:textId="77777777" w:rsidR="00D217FC" w:rsidRPr="00D217FC" w:rsidRDefault="00D217FC" w:rsidP="00D217FC">
      <w:pPr>
        <w:spacing w:after="24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6865980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lass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Calculat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</w:t>
      </w:r>
    </w:p>
    <w:p w14:paraId="1C85ADB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"""</w:t>
      </w:r>
    </w:p>
    <w:p w14:paraId="4F6529C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Класс для вычисления обратной матрицы методом исключения Гаусса.</w:t>
      </w:r>
    </w:p>
    <w:p w14:paraId="7700A64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6EF7328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Атрибуты:</w:t>
      </w:r>
    </w:p>
    <w:p w14:paraId="1C5B3FB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корневой объект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ctk</w:t>
      </w:r>
      <w:proofErr w:type="spellEnd"/>
    </w:p>
    <w:p w14:paraId="73A8FA8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in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основной фрейм графического интерфейса</w:t>
      </w:r>
    </w:p>
    <w:p w14:paraId="349F976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_lab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метка для выбора размерности матрицы</w:t>
      </w:r>
    </w:p>
    <w:p w14:paraId="697F672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_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строковый переменный для хранения выбранной размерности</w:t>
      </w:r>
    </w:p>
    <w:p w14:paraId="57A4901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_combo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Комбобокс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для выбора размерности матрицы</w:t>
      </w:r>
    </w:p>
    <w:p w14:paraId="5F37BAA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create_matrix_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кнопка для создания окна ввода матрицы</w:t>
      </w:r>
    </w:p>
    <w:p w14:paraId="7800C11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Двухуровневое окно для ввода матрицы</w:t>
      </w:r>
    </w:p>
    <w:p w14:paraId="4FFD0F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3A3E565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4828CB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def __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i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, root):</w:t>
      </w:r>
    </w:p>
    <w:p w14:paraId="1F5D04C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"""</w:t>
      </w:r>
    </w:p>
    <w:p w14:paraId="4E8DE86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Инициализируе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бъек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Calculat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</w:t>
      </w:r>
    </w:p>
    <w:p w14:paraId="351A105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3F1875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Параметры:</w:t>
      </w:r>
    </w:p>
    <w:p w14:paraId="23E0DA4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корневой объект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ctk</w:t>
      </w:r>
      <w:proofErr w:type="spellEnd"/>
    </w:p>
    <w:p w14:paraId="0421F9C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"""</w:t>
      </w:r>
    </w:p>
    <w:p w14:paraId="2678456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6F0B286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self.roo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</w:t>
      </w:r>
      <w:proofErr w:type="spellEnd"/>
    </w:p>
    <w:p w14:paraId="1A1ADDA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.title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("Калькулятор обратной матрицы")</w:t>
      </w:r>
    </w:p>
    <w:p w14:paraId="13B6137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4B1617E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ot)</w:t>
      </w:r>
    </w:p>
    <w:p w14:paraId="29A0821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0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10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10)</w:t>
      </w:r>
    </w:p>
    <w:p w14:paraId="0DAB7F8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748295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lab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Lab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766703D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ex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="Выберите размерность матрицы:"</w:t>
      </w:r>
    </w:p>
    <w:p w14:paraId="690C088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0DB01BC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label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0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, sticky="w")</w:t>
      </w:r>
    </w:p>
    <w:p w14:paraId="3825867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2A55F4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String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6D44CF8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combo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Combo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03DB4D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0F2EB7C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variable=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0E4C79D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lastRenderedPageBreak/>
        <w:t>            values=[str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)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2, 11)],</w:t>
      </w:r>
    </w:p>
    <w:p w14:paraId="26EA602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state="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eadonl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</w:t>
      </w:r>
    </w:p>
    <w:p w14:paraId="0877A37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)</w:t>
      </w:r>
    </w:p>
    <w:p w14:paraId="70C6EA4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combobox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1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1A160AF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_combobox.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2")</w:t>
      </w:r>
    </w:p>
    <w:p w14:paraId="5AAFA50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F5B150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re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matrix_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044351D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25A76ED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text=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Создать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у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</w:t>
      </w:r>
    </w:p>
    <w:p w14:paraId="2353D76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command=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re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627AF46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g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4B0082",</w:t>
      </w:r>
    </w:p>
    <w:p w14:paraId="21FE6AB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hover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5f02a6",</w:t>
      </w:r>
    </w:p>
    <w:p w14:paraId="38516FE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)</w:t>
      </w:r>
    </w:p>
    <w:p w14:paraId="2740022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re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matrix_button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2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5D9FACA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1B00AC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ot.eval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: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lace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. center")</w:t>
      </w:r>
    </w:p>
    <w:p w14:paraId="699ACC1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729446A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None</w:t>
      </w:r>
    </w:p>
    <w:p w14:paraId="3D6651C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95BF74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gauss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liminati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, matrix):</w:t>
      </w:r>
    </w:p>
    <w:p w14:paraId="7829B97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73BD6BF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ычисляет обратную матрицу, используя гауссово исключение.</w:t>
      </w:r>
    </w:p>
    <w:p w14:paraId="44E4ADB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13E81E9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4AEB598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массив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, представляющий матрицу для инвертирования</w:t>
      </w:r>
    </w:p>
    <w:p w14:paraId="41D690D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5F7F918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озвращает:</w:t>
      </w:r>
    </w:p>
    <w:p w14:paraId="3BFEA07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массив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представляющий инвертированную матрицу, или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on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если матрица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сингулярна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.</w:t>
      </w:r>
    </w:p>
    <w:p w14:paraId="325EC6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78F0261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n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le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matrix)</w:t>
      </w:r>
    </w:p>
    <w:p w14:paraId="2FF1DA9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p.hstack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(matrix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p.identit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n)))</w:t>
      </w:r>
    </w:p>
    <w:p w14:paraId="6C5B4FC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6109AB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for col in range(n):</w:t>
      </w:r>
    </w:p>
    <w:p w14:paraId="460BA65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col</w:t>
      </w:r>
    </w:p>
    <w:p w14:paraId="47F9EF6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A618C3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 + 1, n):</w:t>
      </w:r>
    </w:p>
    <w:p w14:paraId="6B4E1A3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if abs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[col]) &gt;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bs(</w:t>
      </w:r>
      <w:proofErr w:type="gramEnd"/>
    </w:p>
    <w:p w14:paraId="2E5074D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]</w:t>
      </w:r>
    </w:p>
    <w:p w14:paraId="5F9F333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):</w:t>
      </w:r>
    </w:p>
    <w:p w14:paraId="797DDB3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</w:p>
    <w:p w14:paraId="6C50ADD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6E29121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if abs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]) &lt; 1e-10:</w:t>
      </w:r>
    </w:p>
    <w:p w14:paraId="38A84DE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2BC27F4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    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вырожден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.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братной матрицы не существует."</w:t>
      </w:r>
    </w:p>
    <w:p w14:paraId="5F98814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        )</w:t>
      </w:r>
    </w:p>
    <w:p w14:paraId="78A4887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etur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one</w:t>
      </w:r>
      <w:proofErr w:type="spellEnd"/>
    </w:p>
    <w:p w14:paraId="5B14FB6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4EFC754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[col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]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col]]</w:t>
      </w:r>
    </w:p>
    <w:p w14:paraId="462D0C9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9492C9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 + 1, n):</w:t>
      </w:r>
    </w:p>
    <w:p w14:paraId="173F682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factor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[col] /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col][col]</w:t>
      </w:r>
    </w:p>
    <w:p w14:paraId="768A8F5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:] -= factor *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col, col:]</w:t>
      </w:r>
    </w:p>
    <w:p w14:paraId="3CA9857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E71510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for col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 - 1, -1, -1):</w:t>
      </w:r>
    </w:p>
    <w:p w14:paraId="6C3EB25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[col] /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, col]</w:t>
      </w:r>
    </w:p>
    <w:p w14:paraId="3C4BA46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 - 1, -1, -1):</w:t>
      </w:r>
    </w:p>
    <w:p w14:paraId="3CEF725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 -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] *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col]</w:t>
      </w:r>
    </w:p>
    <w:p w14:paraId="49033D4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C53221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:,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n:]</w:t>
      </w:r>
    </w:p>
    <w:p w14:paraId="3C50916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return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</w:p>
    <w:p w14:paraId="79E6A7E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20C35AE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s_vali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umb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, value):</w:t>
      </w:r>
    </w:p>
    <w:p w14:paraId="0183F71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3EA9E6C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роверяет, является ли строка действительным числом.</w:t>
      </w:r>
    </w:p>
    <w:p w14:paraId="1707EC9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260D136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5EAF5F5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строка, представляющая проверяемое значение</w:t>
      </w:r>
    </w:p>
    <w:p w14:paraId="08E97A8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000E526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озвращает:</w:t>
      </w:r>
    </w:p>
    <w:p w14:paraId="407D011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r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если значение является действительным числом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Fals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в противном случае</w:t>
      </w:r>
    </w:p>
    <w:p w14:paraId="169F422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76BA544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if value == "":</w:t>
      </w:r>
    </w:p>
    <w:p w14:paraId="6540B7E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 True</w:t>
      </w:r>
    </w:p>
    <w:p w14:paraId="7EDD1AD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try:</w:t>
      </w:r>
    </w:p>
    <w:p w14:paraId="035CCF0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float(value)</w:t>
      </w:r>
    </w:p>
    <w:p w14:paraId="1A80113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.startswith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+") or " " in value:</w:t>
      </w:r>
    </w:p>
    <w:p w14:paraId="3E226A7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eturn False</w:t>
      </w:r>
    </w:p>
    <w:p w14:paraId="495B232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.coun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0") &gt; 1 and value[0] == "0" and value[1] != ".":</w:t>
      </w:r>
    </w:p>
    <w:p w14:paraId="485FA94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eturn False</w:t>
      </w:r>
    </w:p>
    <w:p w14:paraId="18ED6E5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 True</w:t>
      </w:r>
    </w:p>
    <w:p w14:paraId="67AEFB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excep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</w:t>
      </w:r>
    </w:p>
    <w:p w14:paraId="3EE921C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value == "-" and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le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value) == 1:</w:t>
      </w:r>
    </w:p>
    <w:p w14:paraId="10C0FE1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eturn True</w:t>
      </w:r>
    </w:p>
    <w:p w14:paraId="56DFD64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 False</w:t>
      </w:r>
    </w:p>
    <w:p w14:paraId="642C1E2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B8EDA5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reate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self):</w:t>
      </w:r>
    </w:p>
    <w:p w14:paraId="025B6A0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07FFD61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Создает окно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для ввода матрицы.</w:t>
      </w:r>
    </w:p>
    <w:p w14:paraId="7CC48BF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1B3982B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s not None:</w:t>
      </w:r>
    </w:p>
    <w:p w14:paraId="08599AC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deiconif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709473E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lif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0A2F3F0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</w:t>
      </w:r>
    </w:p>
    <w:p w14:paraId="5192E9B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C1C94A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try:</w:t>
      </w:r>
    </w:p>
    <w:p w14:paraId="3F7EB01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dimension = int(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_var.g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)</w:t>
      </w:r>
    </w:p>
    <w:p w14:paraId="7A3646C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if dimension &lt; 2 or dimension &gt; 10:</w:t>
      </w:r>
    </w:p>
    <w:p w14:paraId="0F45699B" w14:textId="77777777" w:rsidR="00D217FC" w:rsidRPr="008C179E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lastRenderedPageBreak/>
        <w:t>                raise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>(</w:t>
      </w:r>
      <w:proofErr w:type="gramEnd"/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>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Размерность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ы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должна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быть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т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2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до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10.")</w:t>
      </w:r>
    </w:p>
    <w:p w14:paraId="74F10CCA" w14:textId="77777777" w:rsidR="00D217FC" w:rsidRPr="008C179E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5E84850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1CF09A9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titl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Ввод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ы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)</w:t>
      </w:r>
    </w:p>
    <w:p w14:paraId="556751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grab_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779D0A0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E97ACF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[]</w:t>
      </w:r>
    </w:p>
    <w:p w14:paraId="7BD3D04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range(dimension):</w:t>
      </w:r>
    </w:p>
    <w:p w14:paraId="07E93AD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[]</w:t>
      </w:r>
    </w:p>
    <w:p w14:paraId="1983DD7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for j in range(dimension):</w:t>
      </w:r>
    </w:p>
    <w:p w14:paraId="72D40C5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entry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Entry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width=48, justify="center")</w:t>
      </w:r>
    </w:p>
    <w:p w14:paraId="4BEB992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gri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w=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umn=j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285FB5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inser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0, "")</w:t>
      </w:r>
    </w:p>
    <w:p w14:paraId="7AC0EAC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cm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(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registe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lambda P: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is_valid_numb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P)), "%P")</w:t>
      </w:r>
    </w:p>
    <w:p w14:paraId="55FB7A4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configure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validate="key"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idatecomman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cm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2B8EF99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ies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entry)</w:t>
      </w:r>
    </w:p>
    <w:p w14:paraId="270A031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ies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4625CFD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33A34B5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alculate_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Button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1A8D1E9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32DB819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text=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Посчитать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братную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у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</w:t>
      </w:r>
    </w:p>
    <w:p w14:paraId="2A07459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command=lambda: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alcul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invers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dimension),</w:t>
      </w:r>
    </w:p>
    <w:p w14:paraId="740478A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g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4B0082",</w:t>
      </w:r>
    </w:p>
    <w:p w14:paraId="6A94B81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hover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5f02a6",</w:t>
      </w:r>
    </w:p>
    <w:p w14:paraId="6667311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)</w:t>
      </w:r>
    </w:p>
    <w:p w14:paraId="1FD2CD9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alculate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button.gri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dimension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umnspa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dimension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10)</w:t>
      </w:r>
    </w:p>
    <w:p w14:paraId="7526075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EF3E3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eva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"tk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: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lace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{str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} center")</w:t>
      </w:r>
    </w:p>
    <w:p w14:paraId="7D69ACF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A1E233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protoco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"WM_DELETE_WINDOW"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hide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51394BD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E1F820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excep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e:</w:t>
      </w:r>
    </w:p>
    <w:p w14:paraId="39CBF0E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str(e))</w:t>
      </w:r>
    </w:p>
    <w:p w14:paraId="5FE4B34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63BE152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hide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self):</w:t>
      </w:r>
    </w:p>
    <w:p w14:paraId="0E3DCCF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"""</w:t>
      </w:r>
    </w:p>
    <w:p w14:paraId="73ECCCC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Скрывае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кно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ввод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ы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</w:t>
      </w:r>
    </w:p>
    <w:p w14:paraId="5E7835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"""</w:t>
      </w:r>
    </w:p>
    <w:p w14:paraId="4497EFE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s not None:</w:t>
      </w:r>
    </w:p>
    <w:p w14:paraId="13DAD23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withdra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4CBEB6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None</w:t>
      </w:r>
    </w:p>
    <w:p w14:paraId="4B61EF1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.grab_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071F2B2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1C6C45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alculate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self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dimension):</w:t>
      </w:r>
    </w:p>
    <w:p w14:paraId="51681E2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22593CA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ычисляет обратную величину матрицы, введенной в окно ввода матрицы.</w:t>
      </w:r>
    </w:p>
    <w:p w14:paraId="547954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4D9A27B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2DF2DC7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список списков объектов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tk.Entry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, представляющих матрицу</w:t>
      </w:r>
    </w:p>
    <w:p w14:paraId="5900AF8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целое число, представляющее размерность матрицы</w:t>
      </w:r>
    </w:p>
    <w:p w14:paraId="0A5A8FE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4F4F842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try:</w:t>
      </w:r>
    </w:p>
    <w:p w14:paraId="388DDA4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matrix = []</w:t>
      </w:r>
    </w:p>
    <w:p w14:paraId="34FCD22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range(dimension):</w:t>
      </w:r>
    </w:p>
    <w:p w14:paraId="6216162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ow = []</w:t>
      </w:r>
    </w:p>
    <w:p w14:paraId="045BB72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for j in range(dimension):</w:t>
      </w:r>
    </w:p>
    <w:p w14:paraId="4D8EDBE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_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j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.ge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7C96898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if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entry_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== "":</w:t>
      </w:r>
    </w:p>
    <w:p w14:paraId="3627CA4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("Ошибка", "Необходимо заполнить все поля.")</w:t>
      </w:r>
    </w:p>
    <w:p w14:paraId="2F86E5F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    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eturn</w:t>
      </w:r>
    </w:p>
    <w:p w14:paraId="65314A6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float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_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)</w:t>
      </w:r>
    </w:p>
    <w:p w14:paraId="2F01816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w)</w:t>
      </w:r>
    </w:p>
    <w:p w14:paraId="67CD462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908E67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gauss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eliminati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p.arra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matrix))</w:t>
      </w:r>
    </w:p>
    <w:p w14:paraId="757E21B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2E07C6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s not None:</w:t>
      </w:r>
    </w:p>
    <w:p w14:paraId="7911CFF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show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3B6502D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2D29D7A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excep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e:</w:t>
      </w:r>
    </w:p>
    <w:p w14:paraId="3943FA3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str(e))</w:t>
      </w:r>
    </w:p>
    <w:p w14:paraId="7FE1E45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except Exception as e:</w:t>
      </w:r>
    </w:p>
    <w:p w14:paraId="1800F25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f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Произошл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 {e}")</w:t>
      </w:r>
    </w:p>
    <w:p w14:paraId="775C965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360079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how_inverse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self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:</w:t>
      </w:r>
    </w:p>
    <w:p w14:paraId="4B309B7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22CA44A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Отображает инвертированную матрицу в новом окне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.</w:t>
      </w:r>
    </w:p>
    <w:p w14:paraId="44B9B67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239A5C6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73D7E5C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массив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, представляющий инвертированную матрицу</w:t>
      </w:r>
    </w:p>
    <w:p w14:paraId="3C9822D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337DA0F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7596190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titl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Результа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)</w:t>
      </w:r>
    </w:p>
    <w:p w14:paraId="1A4AD27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grab_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437936F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C3E4E6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dimension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le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1D520FB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range(dimension):</w:t>
      </w:r>
    </w:p>
    <w:p w14:paraId="7030F06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for j in range(dimension):</w:t>
      </w:r>
    </w:p>
    <w:p w14:paraId="2084CB3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entry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Entry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width=48, justify="center")</w:t>
      </w:r>
    </w:p>
    <w:p w14:paraId="2173A37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gri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w=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umn=j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6C52DA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inser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0, f"{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j]:.2f}")</w:t>
      </w:r>
    </w:p>
    <w:p w14:paraId="4193864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configure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state="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eadonl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)</w:t>
      </w:r>
    </w:p>
    <w:p w14:paraId="53925E0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312E1A6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eva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"tk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: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lace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{str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} center")</w:t>
      </w:r>
    </w:p>
    <w:p w14:paraId="50B76517" w14:textId="77777777" w:rsidR="00D217FC" w:rsidRPr="00D217FC" w:rsidRDefault="00D217FC" w:rsidP="00D217FC">
      <w:pPr>
        <w:spacing w:after="24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26ADF96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f __name__ == "__main__":</w:t>
      </w:r>
    </w:p>
    <w:p w14:paraId="7B449F6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app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12A52AB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Calculat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app)</w:t>
      </w:r>
    </w:p>
    <w:p w14:paraId="5279FA71" w14:textId="2FA386B8" w:rsidR="00D217FC" w:rsidRPr="008C179E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pp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>.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inloop</w:t>
      </w:r>
      <w:proofErr w:type="spellEnd"/>
      <w:proofErr w:type="gramEnd"/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>()</w:t>
      </w:r>
    </w:p>
    <w:p w14:paraId="1633E3F3" w14:textId="51BDCA57" w:rsidR="00EF2B6E" w:rsidRPr="008C179E" w:rsidRDefault="00EF2B6E">
      <w:pPr>
        <w:rPr>
          <w:rFonts w:ascii="Times New Roman" w:hAnsi="Times New Roman" w:cs="Times New Roman"/>
          <w:sz w:val="28"/>
          <w:szCs w:val="36"/>
        </w:rPr>
      </w:pPr>
      <w:r w:rsidRPr="008C179E">
        <w:br w:type="page"/>
      </w:r>
    </w:p>
    <w:p w14:paraId="7908424B" w14:textId="4FDB4613" w:rsidR="00D217FC" w:rsidRPr="008C179E" w:rsidRDefault="00EF2B6E" w:rsidP="00D6779E">
      <w:pPr>
        <w:pStyle w:val="13"/>
        <w:spacing w:after="0" w:line="360" w:lineRule="auto"/>
        <w:ind w:firstLine="0"/>
        <w:jc w:val="center"/>
      </w:pPr>
      <w:bookmarkStart w:id="18" w:name="_Toc148975760"/>
      <w:r>
        <w:lastRenderedPageBreak/>
        <w:t>ПРИЛОЖЕНИЕ</w:t>
      </w:r>
      <w:r w:rsidRPr="008C179E">
        <w:t xml:space="preserve"> </w:t>
      </w:r>
      <w:r>
        <w:t>Б</w:t>
      </w:r>
      <w:bookmarkEnd w:id="18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250A05FB" w:rsidR="00A4137A" w:rsidRDefault="00A4137A" w:rsidP="00623F02">
      <w:pPr>
        <w:pStyle w:val="11"/>
      </w:pPr>
      <w:r>
        <w:t xml:space="preserve">На рисунках Б.1, Б.2, Б.3, Б.4, Б.5, Б.6 продемонстрированы результаты </w:t>
      </w:r>
      <w:r w:rsidR="00623F02">
        <w:t xml:space="preserve">нахождения </w:t>
      </w:r>
      <w:r w:rsidR="00623F02" w:rsidRPr="00623F02">
        <w:t xml:space="preserve">обратной матрицы методом </w:t>
      </w:r>
      <w:proofErr w:type="spellStart"/>
      <w:r w:rsidR="00623F02" w:rsidRPr="00623F02">
        <w:t>Жордано</w:t>
      </w:r>
      <w:proofErr w:type="spellEnd"/>
      <w:r w:rsidR="00623F02" w:rsidRPr="00623F02">
        <w:t>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29B31264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27BE7808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4F99604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5D2F2" w14:textId="77A155F8" w:rsidR="00902E2E" w:rsidRPr="00902E2E" w:rsidRDefault="00902E2E" w:rsidP="00623F0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p w14:paraId="2A1C17AD" w14:textId="727DA117" w:rsidR="005A4A6E" w:rsidRPr="005A4A6E" w:rsidRDefault="005A4A6E" w:rsidP="00A4137A"/>
    <w:sectPr w:rsidR="005A4A6E" w:rsidRPr="005A4A6E">
      <w:footerReference w:type="default" r:id="rId3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FFB58B" w14:textId="77777777" w:rsidR="00EA5014" w:rsidRDefault="00EA5014" w:rsidP="00796F23">
      <w:pPr>
        <w:spacing w:after="0" w:line="240" w:lineRule="auto"/>
      </w:pPr>
      <w:r>
        <w:separator/>
      </w:r>
    </w:p>
  </w:endnote>
  <w:endnote w:type="continuationSeparator" w:id="0">
    <w:p w14:paraId="32E41234" w14:textId="77777777" w:rsidR="00EA5014" w:rsidRDefault="00EA5014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A44DE4">
        <w:pPr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991BD3" w14:textId="77777777" w:rsidR="00EA5014" w:rsidRDefault="00EA5014" w:rsidP="00796F23">
      <w:pPr>
        <w:spacing w:after="0" w:line="240" w:lineRule="auto"/>
      </w:pPr>
      <w:r>
        <w:separator/>
      </w:r>
    </w:p>
  </w:footnote>
  <w:footnote w:type="continuationSeparator" w:id="0">
    <w:p w14:paraId="405ED162" w14:textId="77777777" w:rsidR="00EA5014" w:rsidRDefault="00EA5014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E3AE18EA"/>
    <w:lvl w:ilvl="0" w:tplc="A894D7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627A734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B61446A"/>
    <w:multiLevelType w:val="hybridMultilevel"/>
    <w:tmpl w:val="DEDADB6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6005DE"/>
    <w:multiLevelType w:val="hybridMultilevel"/>
    <w:tmpl w:val="5ADAD3D2"/>
    <w:lvl w:ilvl="0" w:tplc="A21EDAC6">
      <w:start w:val="1"/>
      <w:numFmt w:val="decimal"/>
      <w:lvlText w:val="%1.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6DD2377"/>
    <w:multiLevelType w:val="multilevel"/>
    <w:tmpl w:val="0B20291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3E4D54"/>
    <w:multiLevelType w:val="hybridMultilevel"/>
    <w:tmpl w:val="FD18096C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9C27AAB"/>
    <w:multiLevelType w:val="hybridMultilevel"/>
    <w:tmpl w:val="A8D698A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F4A3028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05C4587"/>
    <w:multiLevelType w:val="hybridMultilevel"/>
    <w:tmpl w:val="1D8280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EED6557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306754F"/>
    <w:multiLevelType w:val="hybridMultilevel"/>
    <w:tmpl w:val="510EFC14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7AEC76CA"/>
    <w:multiLevelType w:val="hybridMultilevel"/>
    <w:tmpl w:val="0818C1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7"/>
  </w:num>
  <w:num w:numId="3">
    <w:abstractNumId w:val="7"/>
  </w:num>
  <w:num w:numId="4">
    <w:abstractNumId w:val="14"/>
  </w:num>
  <w:num w:numId="5">
    <w:abstractNumId w:val="12"/>
  </w:num>
  <w:num w:numId="6">
    <w:abstractNumId w:val="9"/>
  </w:num>
  <w:num w:numId="7">
    <w:abstractNumId w:val="4"/>
  </w:num>
  <w:num w:numId="8">
    <w:abstractNumId w:val="13"/>
  </w:num>
  <w:num w:numId="9">
    <w:abstractNumId w:val="11"/>
  </w:num>
  <w:num w:numId="10">
    <w:abstractNumId w:val="15"/>
  </w:num>
  <w:num w:numId="11">
    <w:abstractNumId w:val="18"/>
  </w:num>
  <w:num w:numId="12">
    <w:abstractNumId w:val="5"/>
  </w:num>
  <w:num w:numId="13">
    <w:abstractNumId w:val="19"/>
  </w:num>
  <w:num w:numId="14">
    <w:abstractNumId w:val="16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6"/>
  </w:num>
  <w:num w:numId="20">
    <w:abstractNumId w:val="1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139C2"/>
    <w:rsid w:val="00020807"/>
    <w:rsid w:val="0002553F"/>
    <w:rsid w:val="00031BD6"/>
    <w:rsid w:val="00064679"/>
    <w:rsid w:val="000746A8"/>
    <w:rsid w:val="0009059C"/>
    <w:rsid w:val="000B5243"/>
    <w:rsid w:val="000C2DFF"/>
    <w:rsid w:val="000E7CCF"/>
    <w:rsid w:val="00103699"/>
    <w:rsid w:val="001116C8"/>
    <w:rsid w:val="00137409"/>
    <w:rsid w:val="00177ABA"/>
    <w:rsid w:val="0018108C"/>
    <w:rsid w:val="001A7941"/>
    <w:rsid w:val="001B770C"/>
    <w:rsid w:val="001B7E76"/>
    <w:rsid w:val="001C3353"/>
    <w:rsid w:val="001E292F"/>
    <w:rsid w:val="001F3DC7"/>
    <w:rsid w:val="0021203B"/>
    <w:rsid w:val="00214845"/>
    <w:rsid w:val="00230F7E"/>
    <w:rsid w:val="00241313"/>
    <w:rsid w:val="00245B5A"/>
    <w:rsid w:val="00252371"/>
    <w:rsid w:val="00277F2B"/>
    <w:rsid w:val="002813D4"/>
    <w:rsid w:val="0028710C"/>
    <w:rsid w:val="002A235B"/>
    <w:rsid w:val="002B5D51"/>
    <w:rsid w:val="002C3C99"/>
    <w:rsid w:val="002E5ED5"/>
    <w:rsid w:val="003022E0"/>
    <w:rsid w:val="00313979"/>
    <w:rsid w:val="00313BFA"/>
    <w:rsid w:val="003524F9"/>
    <w:rsid w:val="00375D43"/>
    <w:rsid w:val="00380BD0"/>
    <w:rsid w:val="00384D35"/>
    <w:rsid w:val="003921EC"/>
    <w:rsid w:val="0039425A"/>
    <w:rsid w:val="003A45EE"/>
    <w:rsid w:val="003B32F4"/>
    <w:rsid w:val="003D6307"/>
    <w:rsid w:val="003E0D06"/>
    <w:rsid w:val="003E5BC4"/>
    <w:rsid w:val="004724B6"/>
    <w:rsid w:val="0047494C"/>
    <w:rsid w:val="004749E1"/>
    <w:rsid w:val="00484005"/>
    <w:rsid w:val="0048579A"/>
    <w:rsid w:val="004A555D"/>
    <w:rsid w:val="004B37FB"/>
    <w:rsid w:val="004C303E"/>
    <w:rsid w:val="004F2869"/>
    <w:rsid w:val="004F7BAD"/>
    <w:rsid w:val="00502C97"/>
    <w:rsid w:val="005254C0"/>
    <w:rsid w:val="005264DA"/>
    <w:rsid w:val="0052779F"/>
    <w:rsid w:val="005553CC"/>
    <w:rsid w:val="00565023"/>
    <w:rsid w:val="005722C1"/>
    <w:rsid w:val="0058506F"/>
    <w:rsid w:val="00591DB9"/>
    <w:rsid w:val="005A438B"/>
    <w:rsid w:val="005A4A6E"/>
    <w:rsid w:val="005B4C2B"/>
    <w:rsid w:val="005C2C07"/>
    <w:rsid w:val="005D2407"/>
    <w:rsid w:val="005D679C"/>
    <w:rsid w:val="005F1941"/>
    <w:rsid w:val="00607241"/>
    <w:rsid w:val="006213D1"/>
    <w:rsid w:val="00623F02"/>
    <w:rsid w:val="006509EE"/>
    <w:rsid w:val="00655A08"/>
    <w:rsid w:val="006678B1"/>
    <w:rsid w:val="00684386"/>
    <w:rsid w:val="00685D51"/>
    <w:rsid w:val="0069114B"/>
    <w:rsid w:val="006A2049"/>
    <w:rsid w:val="006C1B7F"/>
    <w:rsid w:val="006C4C47"/>
    <w:rsid w:val="006E4A30"/>
    <w:rsid w:val="006E663C"/>
    <w:rsid w:val="00702515"/>
    <w:rsid w:val="00707033"/>
    <w:rsid w:val="00742D4F"/>
    <w:rsid w:val="007457D8"/>
    <w:rsid w:val="00796F23"/>
    <w:rsid w:val="007B427B"/>
    <w:rsid w:val="007C491D"/>
    <w:rsid w:val="007C6ACD"/>
    <w:rsid w:val="007C72F6"/>
    <w:rsid w:val="007D3474"/>
    <w:rsid w:val="0080155A"/>
    <w:rsid w:val="00804C4B"/>
    <w:rsid w:val="00823D51"/>
    <w:rsid w:val="0083623E"/>
    <w:rsid w:val="00836DC8"/>
    <w:rsid w:val="0084243E"/>
    <w:rsid w:val="008646F8"/>
    <w:rsid w:val="00891BC0"/>
    <w:rsid w:val="00897B7A"/>
    <w:rsid w:val="008C179E"/>
    <w:rsid w:val="008D4365"/>
    <w:rsid w:val="008F6DB2"/>
    <w:rsid w:val="00902E2E"/>
    <w:rsid w:val="009144C7"/>
    <w:rsid w:val="00914AAC"/>
    <w:rsid w:val="009407B6"/>
    <w:rsid w:val="009429FC"/>
    <w:rsid w:val="009443D4"/>
    <w:rsid w:val="00952426"/>
    <w:rsid w:val="00956085"/>
    <w:rsid w:val="00956EB8"/>
    <w:rsid w:val="009602BD"/>
    <w:rsid w:val="009701DB"/>
    <w:rsid w:val="00992DAF"/>
    <w:rsid w:val="009E5661"/>
    <w:rsid w:val="00A24E7E"/>
    <w:rsid w:val="00A342A2"/>
    <w:rsid w:val="00A4137A"/>
    <w:rsid w:val="00A44DE4"/>
    <w:rsid w:val="00A603DA"/>
    <w:rsid w:val="00A74EFA"/>
    <w:rsid w:val="00AA44AA"/>
    <w:rsid w:val="00AA6465"/>
    <w:rsid w:val="00AB4F6D"/>
    <w:rsid w:val="00AD4A55"/>
    <w:rsid w:val="00B0131F"/>
    <w:rsid w:val="00B03D1B"/>
    <w:rsid w:val="00B53C2F"/>
    <w:rsid w:val="00B64A00"/>
    <w:rsid w:val="00B82AED"/>
    <w:rsid w:val="00B96202"/>
    <w:rsid w:val="00B96879"/>
    <w:rsid w:val="00BA5399"/>
    <w:rsid w:val="00BA77A7"/>
    <w:rsid w:val="00BB3C31"/>
    <w:rsid w:val="00BD6C13"/>
    <w:rsid w:val="00C05529"/>
    <w:rsid w:val="00C137C8"/>
    <w:rsid w:val="00C17398"/>
    <w:rsid w:val="00C22AD0"/>
    <w:rsid w:val="00C50C40"/>
    <w:rsid w:val="00C735CF"/>
    <w:rsid w:val="00CF0816"/>
    <w:rsid w:val="00D05471"/>
    <w:rsid w:val="00D217FC"/>
    <w:rsid w:val="00D33748"/>
    <w:rsid w:val="00D42465"/>
    <w:rsid w:val="00D4472A"/>
    <w:rsid w:val="00D55D5F"/>
    <w:rsid w:val="00D61769"/>
    <w:rsid w:val="00D62C38"/>
    <w:rsid w:val="00D6779E"/>
    <w:rsid w:val="00D7115F"/>
    <w:rsid w:val="00D87045"/>
    <w:rsid w:val="00DA5576"/>
    <w:rsid w:val="00DB1EC1"/>
    <w:rsid w:val="00E00159"/>
    <w:rsid w:val="00E13C4C"/>
    <w:rsid w:val="00E34CE6"/>
    <w:rsid w:val="00E47328"/>
    <w:rsid w:val="00E572F3"/>
    <w:rsid w:val="00E72BB8"/>
    <w:rsid w:val="00E746F5"/>
    <w:rsid w:val="00E91CDA"/>
    <w:rsid w:val="00EA5014"/>
    <w:rsid w:val="00ED1FF6"/>
    <w:rsid w:val="00EE0294"/>
    <w:rsid w:val="00EF2B6E"/>
    <w:rsid w:val="00F439C4"/>
    <w:rsid w:val="00F60097"/>
    <w:rsid w:val="00F62F05"/>
    <w:rsid w:val="00F91644"/>
    <w:rsid w:val="00FA1349"/>
    <w:rsid w:val="00FB1BFB"/>
    <w:rsid w:val="00FB69F6"/>
    <w:rsid w:val="00FC36F3"/>
    <w:rsid w:val="00FD7EE1"/>
    <w:rsid w:val="00FE4A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3D6307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36"/>
    </w:rPr>
  </w:style>
  <w:style w:type="character" w:customStyle="1" w:styleId="12">
    <w:name w:val="Текст1 Знак"/>
    <w:basedOn w:val="a0"/>
    <w:link w:val="11"/>
    <w:rsid w:val="003D6307"/>
    <w:rPr>
      <w:rFonts w:ascii="Times New Roman" w:hAnsi="Times New Roman" w:cs="Times New Roman"/>
      <w:sz w:val="28"/>
      <w:szCs w:val="36"/>
    </w:rPr>
  </w:style>
  <w:style w:type="paragraph" w:customStyle="1" w:styleId="13">
    <w:name w:val="Заголовок1"/>
    <w:basedOn w:val="a"/>
    <w:next w:val="11"/>
    <w:link w:val="14"/>
    <w:qFormat/>
    <w:rsid w:val="00C05529"/>
    <w:pPr>
      <w:spacing w:after="851" w:line="240" w:lineRule="auto"/>
      <w:ind w:firstLine="709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C05529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1E292F"/>
    <w:pPr>
      <w:spacing w:after="567"/>
      <w:outlineLvl w:val="1"/>
    </w:pPr>
    <w:rPr>
      <w:sz w:val="32"/>
      <w:szCs w:val="32"/>
    </w:rPr>
  </w:style>
  <w:style w:type="character" w:customStyle="1" w:styleId="16">
    <w:name w:val="Подзаголовок1 Знак"/>
    <w:basedOn w:val="14"/>
    <w:link w:val="15"/>
    <w:rsid w:val="001E292F"/>
    <w:rPr>
      <w:rFonts w:ascii="Times New Roman" w:hAnsi="Times New Roman" w:cs="Times New Roman"/>
      <w:sz w:val="32"/>
      <w:szCs w:val="32"/>
    </w:rPr>
  </w:style>
  <w:style w:type="table" w:styleId="a3">
    <w:name w:val="Table Grid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92DA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34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6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microsoft.com/office/2007/relationships/hdphoto" Target="media/hdphoto5.wdp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microsoft.com/office/2007/relationships/hdphoto" Target="media/hdphoto3.wdp"/><Relationship Id="rId25" Type="http://schemas.openxmlformats.org/officeDocument/2006/relationships/image" Target="media/image11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microsoft.com/office/2007/relationships/hdphoto" Target="media/hdphoto4.wdp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</TotalTime>
  <Pages>33</Pages>
  <Words>5203</Words>
  <Characters>29663</Characters>
  <Application>Microsoft Office Word</Application>
  <DocSecurity>0</DocSecurity>
  <Lines>247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178</cp:revision>
  <dcterms:created xsi:type="dcterms:W3CDTF">2023-09-13T09:28:00Z</dcterms:created>
  <dcterms:modified xsi:type="dcterms:W3CDTF">2023-11-05T09:25:00Z</dcterms:modified>
</cp:coreProperties>
</file>